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0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рмяковой Елене Евгеньевне 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40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4 (кад. №59:01:1715086:11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рмяковой Елене Евгеньевне 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45582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рмякова Е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